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47"/>
  </p:notesMasterIdLst>
  <p:handoutMasterIdLst>
    <p:handoutMasterId r:id="rId48"/>
  </p:handoutMasterIdLst>
  <p:sldIdLst>
    <p:sldId id="256" r:id="rId5"/>
    <p:sldId id="336" r:id="rId6"/>
    <p:sldId id="507" r:id="rId7"/>
    <p:sldId id="482" r:id="rId8"/>
    <p:sldId id="483" r:id="rId9"/>
    <p:sldId id="508" r:id="rId10"/>
    <p:sldId id="484" r:id="rId11"/>
    <p:sldId id="519" r:id="rId12"/>
    <p:sldId id="509" r:id="rId13"/>
    <p:sldId id="487" r:id="rId14"/>
    <p:sldId id="510" r:id="rId15"/>
    <p:sldId id="511" r:id="rId16"/>
    <p:sldId id="512" r:id="rId17"/>
    <p:sldId id="513" r:id="rId18"/>
    <p:sldId id="514" r:id="rId19"/>
    <p:sldId id="515" r:id="rId20"/>
    <p:sldId id="516" r:id="rId21"/>
    <p:sldId id="517" r:id="rId22"/>
    <p:sldId id="488" r:id="rId23"/>
    <p:sldId id="518" r:id="rId24"/>
    <p:sldId id="520" r:id="rId25"/>
    <p:sldId id="521" r:id="rId26"/>
    <p:sldId id="522" r:id="rId27"/>
    <p:sldId id="489" r:id="rId28"/>
    <p:sldId id="523" r:id="rId29"/>
    <p:sldId id="524" r:id="rId30"/>
    <p:sldId id="525" r:id="rId31"/>
    <p:sldId id="526" r:id="rId32"/>
    <p:sldId id="527" r:id="rId33"/>
    <p:sldId id="528" r:id="rId34"/>
    <p:sldId id="529" r:id="rId35"/>
    <p:sldId id="530" r:id="rId36"/>
    <p:sldId id="370" r:id="rId37"/>
    <p:sldId id="479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279" r:id="rId46"/>
  </p:sldIdLst>
  <p:sldSz cx="12192000" cy="6858000"/>
  <p:notesSz cx="6858000" cy="9144000"/>
  <p:defaultTextStyle>
    <a:defPPr rtl="0">
      <a:defRPr lang="th-t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87" autoAdjust="0"/>
    <p:restoredTop sz="88042" autoAdjust="0"/>
  </p:normalViewPr>
  <p:slideViewPr>
    <p:cSldViewPr snapToGrid="0" showGuides="1">
      <p:cViewPr varScale="1">
        <p:scale>
          <a:sx n="50" d="100"/>
          <a:sy n="50" d="100"/>
        </p:scale>
        <p:origin x="60" y="8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82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9A2548-140A-4619-97D2-0BB2548ADA81}" type="datetime1">
              <a:rPr lang="th-TH" smtClean="0">
                <a:latin typeface="Leelawadee" panose="020B0502040204020203" pitchFamily="34" charset="-34"/>
                <a:cs typeface="Leelawadee" panose="020B0502040204020203" pitchFamily="34" charset="-34"/>
              </a:rPr>
              <a:t>15/03/62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6834459-7356-44BF-850D-8B30C4FB3B6B}" type="slidenum">
              <a:rPr lang="th-TH">
                <a:latin typeface="Leelawadee" panose="020B0502040204020203" pitchFamily="34" charset="-34"/>
                <a:cs typeface="Leelawadee" panose="020B0502040204020203" pitchFamily="34" charset="-34"/>
              </a:rPr>
              <a:t>‹#›</a:t>
            </a:fld>
            <a:endParaRPr lang="th-TH" dirty="0">
              <a:latin typeface="Leelawadee" panose="020B0502040204020203" pitchFamily="34" charset="-34"/>
              <a:cs typeface="Leelawadee" panose="020B05020402040202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14A14096-5531-46FE-AC15-BA63E4850F68}" type="datetime1">
              <a:rPr lang="th-TH" smtClean="0"/>
              <a:pPr/>
              <a:t>15/03/62</a:t>
            </a:fld>
            <a:endParaRPr lang="th-TH" dirty="0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h-TH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A3C37BE-C303-496D-B5CD-85F2937540FC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Leelawadee" panose="020B0502040204020203" pitchFamily="34" charset="-34"/>
        <a:ea typeface="+mn-ea"/>
        <a:cs typeface="Leelawadee" panose="020B0502040204020203" pitchFamily="34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th-th" sz="1200" b="1" dirty="0"/>
              <a:t>หมายเหตุ: </a:t>
            </a:r>
            <a:r>
              <a:rPr lang="th-TH" sz="1200" dirty="0"/>
              <a:t>หากต้องการใช้รูปภาพอื่นบนสไลด์นี้ ให้เลือกรูปภาพแล้วลบออก จากนั้นให้คลิกไอคอนรูปภาพในพื้นที่ที่สำรองไว้เพื่อแทรกรูปภาพของคุณเอง</a:t>
            </a:r>
            <a:endParaRPr lang="th-th" sz="1200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0555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275608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601145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357204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260730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612514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760689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893607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848204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30463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54126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915719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72269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670470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4430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974822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325994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458855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765316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485131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0668182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2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60948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130707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29005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5764454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06444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480389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3887144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9479717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125894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192221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745102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3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3801073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448393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531198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4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108775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0" name="Google Shape;50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6085264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873765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7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13199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79965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0A3C37BE-C303-496D-B5CD-85F2937540FC}" type="slidenum">
              <a:rPr lang="th-TH" smtClean="0"/>
              <a:t>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47540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C77BF53-D036-4330-B365-A2BEC44AC6DF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11" name="รูปภาพ 10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DC1675F-A58F-4787-BF04-17B548AF9989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567659C-BD6D-435F-8513-C64FD514CE80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ชื่อเรื่องแนวตั้งและ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981BB4-D789-47D8-94F3-77B95B8A5430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grpSp>
        <p:nvGrpSpPr>
          <p:cNvPr id="7" name="กลุ่ม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ตัวเชื่อมต่อตรง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ตัวเชื่อมต่อตรง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F0E43C-B55D-4BDC-A4FB-0AF451C0D287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สไลด์ชื่อเรื่องที่มีรูป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กลุ่ม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กลุ่ม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สี่เหลี่ยมผืนผ้า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>
              <a:defRPr sz="4400" cap="all" baseline="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11" name="ตัวแทนรูปภาพ 10" title="พื้นที่สำรองเปล่าสำหรับเพิ่มรูปภาพ คลิกบนพื้นที่สำรองแล้วเลือกรูปภาพที่คุณต้องการเพิ่ม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>
              <a:buNone/>
              <a:defRPr/>
            </a:lvl1pPr>
          </a:lstStyle>
          <a:p>
            <a:pPr rtl="0"/>
            <a:endParaRPr lang="th-TH" dirty="0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h-TH" dirty="0"/>
              <a:t>คลิกเพื่อแก้ไขสไตล์ชื่อเรื่องรองต้นแบบ</a:t>
            </a:r>
          </a:p>
        </p:txBody>
      </p:sp>
      <p:pic>
        <p:nvPicPr>
          <p:cNvPr id="10" name="รูปภาพ 9" title="แท็บ Ribbon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กลุ่ม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กลุ่ม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ตัวเชื่อมต่อตรง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ตัวเชื่อมต่อตรง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สี่เหลี่ยมผืนผ้า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th-TH" dirty="0"/>
            </a:p>
          </p:txBody>
        </p:sp>
        <p:grpSp>
          <p:nvGrpSpPr>
            <p:cNvPr id="11" name="กลุ่ม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ตัวเชื่อมต่อตรง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ตัวเชื่อมต่อตรง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B83609-5282-4C07-BB20-5D96EF7CEA78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  <p:pic>
        <p:nvPicPr>
          <p:cNvPr id="7" name="รูปภาพ 6" title="แท็บ Ribbon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ส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22E7283-4BCA-40B4-90CD-638728967B20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rtlCol="0"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/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A64214-E5D6-4305-B144-F33C2B7E5E24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ชื่อเรื่องเท่านั้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7E08787-C8B0-4792-89C1-C0D9059434A4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ECE773C-9E94-46A8-8596-61CE4772B5CA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ที่มี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th-TH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dirty="0"/>
              <a:t>ระดับที่สอง</a:t>
            </a:r>
          </a:p>
          <a:p>
            <a:pPr lvl="2" rtl="0"/>
            <a:r>
              <a:rPr lang="th-TH" dirty="0"/>
              <a:t>ระดับที่สาม</a:t>
            </a:r>
          </a:p>
          <a:p>
            <a:pPr lvl="3" rtl="0"/>
            <a:r>
              <a:rPr lang="th-TH" dirty="0"/>
              <a:t>ระดับที่สี่</a:t>
            </a:r>
          </a:p>
          <a:p>
            <a:pPr lvl="4" rtl="0"/>
            <a:r>
              <a:rPr lang="th-TH" dirty="0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h-TH" dirty="0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2A95E84-E81E-4586-B4F1-E62813CE7F58}" type="datetime1">
              <a:rPr lang="th-TH" smtClean="0"/>
              <a:t>15/03/62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th-TH" dirty="0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0FF54DE5-C571-48E8-A5BC-B369434E2F44}" type="slidenum">
              <a:rPr lang="th-TH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th-TH" noProof="0" dirty="0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th-TH" noProof="0" dirty="0"/>
              <a:t>คลิกเพื่อแก้ไขสไตล์ของข้อความต้นแบบ</a:t>
            </a:r>
          </a:p>
          <a:p>
            <a:pPr lvl="1" rtl="0"/>
            <a:r>
              <a:rPr lang="th-TH" noProof="0" dirty="0"/>
              <a:t>ระดับที่สอง</a:t>
            </a:r>
          </a:p>
          <a:p>
            <a:pPr lvl="2" rtl="0"/>
            <a:r>
              <a:rPr lang="th-TH" noProof="0" dirty="0"/>
              <a:t>ระดับที่สาม</a:t>
            </a:r>
          </a:p>
          <a:p>
            <a:pPr lvl="3" rtl="0"/>
            <a:r>
              <a:rPr lang="th-TH" noProof="0" dirty="0"/>
              <a:t>ระดับที่สี่</a:t>
            </a:r>
          </a:p>
          <a:p>
            <a:pPr lvl="4" rtl="0"/>
            <a:r>
              <a:rPr lang="th-TH" noProof="0" dirty="0"/>
              <a:t>ระดับที่ห้า</a:t>
            </a:r>
          </a:p>
          <a:p>
            <a:pPr lvl="5" rtl="0"/>
            <a:r>
              <a:rPr lang="th-TH" noProof="0" dirty="0"/>
              <a:t>ระดับที่หก</a:t>
            </a:r>
          </a:p>
          <a:p>
            <a:pPr lvl="6" rtl="0"/>
            <a:r>
              <a:rPr lang="th-TH" noProof="0" dirty="0"/>
              <a:t>ระดับที่เจ็ด</a:t>
            </a:r>
          </a:p>
          <a:p>
            <a:pPr lvl="7" rtl="0"/>
            <a:r>
              <a:rPr lang="th-TH" noProof="0" dirty="0"/>
              <a:t>ระดับที่แปด</a:t>
            </a:r>
          </a:p>
          <a:p>
            <a:pPr lvl="8" rtl="0"/>
            <a:r>
              <a:rPr lang="th-TH" noProof="0" dirty="0"/>
              <a:t>ระดับที่เก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EB6F41A5-F803-4A7D-AA1B-5AF7DDC15004}" type="datetime1">
              <a:rPr lang="th-TH" noProof="0" smtClean="0"/>
              <a:pPr/>
              <a:t>15/03/62</a:t>
            </a:fld>
            <a:endParaRPr lang="th-TH" noProof="0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endParaRPr lang="th-TH" noProof="0" dirty="0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>
                <a:solidFill>
                  <a:schemeClr val="tx1">
                    <a:lumMod val="75000"/>
                  </a:schemeClr>
                </a:solidFill>
                <a:latin typeface="Leelawadee" panose="020B0502040204020203" pitchFamily="34" charset="-34"/>
                <a:cs typeface="Leelawadee" panose="020B0502040204020203" pitchFamily="34" charset="-34"/>
              </a:defRPr>
            </a:lvl1pPr>
          </a:lstStyle>
          <a:p>
            <a:fld id="{0FF54DE5-C571-48E8-A5BC-B369434E2F44}" type="slidenum">
              <a:rPr lang="th-TH" noProof="0" smtClean="0"/>
              <a:pPr/>
              <a:t>‹#›</a:t>
            </a:fld>
            <a:endParaRPr lang="th-TH" noProof="0" dirty="0"/>
          </a:p>
        </p:txBody>
      </p:sp>
      <p:grpSp>
        <p:nvGrpSpPr>
          <p:cNvPr id="15" name="กลุ่ม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ตัวเชื่อมต่อตรง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ตรง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Leelawadee" panose="020B0502040204020203" pitchFamily="34" charset="-34"/>
          <a:ea typeface="+mj-ea"/>
          <a:cs typeface="Leelawadee" panose="020B0502040204020203" pitchFamily="34" charset="-34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Leelawadee" panose="020B0502040204020203" pitchFamily="34" charset="-34"/>
          <a:ea typeface="+mn-ea"/>
          <a:cs typeface="Leelawadee" panose="020B0502040204020203" pitchFamily="34" charset="-34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joo.gl/OCpBC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ชื่อเรื่องรอง 6"/>
          <p:cNvSpPr>
            <a:spLocks noGrp="1"/>
          </p:cNvSpPr>
          <p:nvPr>
            <p:ph type="subTitle" idx="1"/>
          </p:nvPr>
        </p:nvSpPr>
        <p:spPr>
          <a:xfrm>
            <a:off x="361951" y="3403548"/>
            <a:ext cx="5905500" cy="1930451"/>
          </a:xfrm>
        </p:spPr>
        <p:txBody>
          <a:bodyPr rtlCol="0">
            <a:normAutofit/>
          </a:bodyPr>
          <a:lstStyle/>
          <a:p>
            <a:pPr marL="685800" indent="-685800"/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ื่อง  การออกแบบการตรวจสอบอุณหภูมิแสดงค่าผ่านแอปพลิเคชัน </a:t>
            </a:r>
            <a:r>
              <a:rPr lang="en-US" sz="32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Blynk</a:t>
            </a:r>
            <a:endParaRPr lang="th-TH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31B7041-F570-4182-B55D-2CC02EE49E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1950" y="2476500"/>
            <a:ext cx="5734050" cy="955566"/>
          </a:xfrm>
        </p:spPr>
        <p:txBody>
          <a:bodyPr>
            <a:normAutofit/>
          </a:bodyPr>
          <a:lstStyle/>
          <a:p>
            <a:r>
              <a:rPr lang="th-TH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ัวข้อ</a:t>
            </a:r>
            <a:r>
              <a:rPr lang="th-TH" sz="4800" b="1">
                <a:latin typeface="TH SarabunPSK" panose="020B0500040200020003" pitchFamily="34" charset="-34"/>
                <a:cs typeface="TH SarabunPSK" panose="020B0500040200020003" pitchFamily="34" charset="-34"/>
              </a:rPr>
              <a:t>ที่ 10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AE55627-90A9-4A0A-A60F-44BBA8EFDF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0080" y="2200910"/>
            <a:ext cx="4095750" cy="27813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quid Crystal Display (LCD)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BC2F64A-C02D-4408-B817-DB668F72C42F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อุปกรณ์เซนเซอร์สำหรับวัดอุณหภูมิและความชื้นสัมพัทธ์ ที่สามารถนำมาประยุกต์ใช้งานทางด้านระบบสมองกลฝังตัวได้หลากหลาย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04E52C-8955-4D1F-AF47-34553F580C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6852" y="2950401"/>
            <a:ext cx="4118295" cy="2823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16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quid Crystal Display (LCD)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1FB7B40-2E7C-4EC7-9F1D-23F7521A530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9381" y="1743074"/>
            <a:ext cx="6853238" cy="472143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6A79EB7-A98B-4FED-943F-99A1B5EFBC06}"/>
              </a:ext>
            </a:extLst>
          </p:cNvPr>
          <p:cNvSpPr/>
          <p:nvPr/>
        </p:nvSpPr>
        <p:spPr>
          <a:xfrm>
            <a:off x="7067550" y="1724024"/>
            <a:ext cx="2247900" cy="139808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84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342164"/>
            <a:ext cx="9980682" cy="830998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quid Crystal Display (LCD) I2C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7FCC31-569A-48F4-9DB5-981798A84B6C}"/>
              </a:ext>
            </a:extLst>
          </p:cNvPr>
          <p:cNvSpPr/>
          <p:nvPr/>
        </p:nvSpPr>
        <p:spPr>
          <a:xfrm>
            <a:off x="876423" y="4889747"/>
            <a:ext cx="23580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ติดตั้ง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08F616-210A-47D2-A823-4B1D9640C994}"/>
              </a:ext>
            </a:extLst>
          </p:cNvPr>
          <p:cNvSpPr/>
          <p:nvPr/>
        </p:nvSpPr>
        <p:spPr>
          <a:xfrm>
            <a:off x="876423" y="5266760"/>
            <a:ext cx="10610727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7000"/>
              </a:lnSpc>
              <a:buSzPts val="1200"/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าวน์โหล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ibrary :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  <a:hlinkClick r:id="rId3"/>
              </a:rPr>
              <a:t>https://joo.gl/OCpBC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lvl="0">
              <a:lnSpc>
                <a:spcPct val="107000"/>
              </a:lnSpc>
              <a:buSzPts val="1200"/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แตกไฟล์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ZIP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นำโฟลเดอร์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iquidCrystal_I2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แตกไฟล์ไว้ ไปวางที่ไดร์ 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lvl="0">
              <a:lnSpc>
                <a:spcPct val="107000"/>
              </a:lnSpc>
              <a:buSzPts val="1200"/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:\Users\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คอมพิวเตอร์\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ocuments\Arduino\librari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ED1DCA6-2ECD-4D02-AC92-D3BE4EA726A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757658" y="1448152"/>
            <a:ext cx="6675166" cy="316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271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342164"/>
            <a:ext cx="9980682" cy="830998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quid Crystal Display (LCD) I2C 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734">
                <a:extLst>
                  <a:ext uri="{FF2B5EF4-FFF2-40B4-BE49-F238E27FC236}">
                    <a16:creationId xmlns:a16="http://schemas.microsoft.com/office/drawing/2014/main" id="{3AC582C6-9E54-40BD-9BCB-C50254DD67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900" y="1581150"/>
                <a:ext cx="10153650" cy="47815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rot="0" vert="horz" wrap="none" lIns="91440" tIns="45720" rIns="91440" bIns="45720" anchor="t" anchorCtr="0" upright="1">
                <a:noAutofit/>
              </a:bodyPr>
              <a:lstStyle/>
              <a:p>
                <a:pPr marL="0" marR="0" algn="thaiDist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th-TH" sz="2400" b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คำสั่งการทำงานเบื้องต้น</a:t>
                </a:r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th-TH" sz="1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	</a:t>
                </a:r>
                <a:r>
                  <a:rPr lang="en-US" sz="1600" dirty="0">
                    <a:solidFill>
                      <a:srgbClr val="385623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#include 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&lt;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LiquidCrystal_I</a:t>
                </a:r>
                <a:r>
                  <a:rPr lang="th-TH" sz="1600" dirty="0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2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C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.h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&gt;</a:t>
                </a:r>
                <a:r>
                  <a:rPr lang="th-TH" sz="1600" dirty="0"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	</a:t>
                </a:r>
                <a:r>
                  <a:rPr lang="en-US" sz="1600" dirty="0"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 </a:t>
                </a:r>
                <a:r>
                  <a:rPr lang="th-TH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//เปิดใช้งานไลบรารี </a:t>
                </a:r>
                <a:r>
                  <a:rPr lang="en-US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LC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rPr>
                          <m:t>I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cs typeface="TH SarabunPSK" panose="020B0500040200020003" pitchFamily="34" charset="-34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C</a:t>
                </a:r>
                <a:endParaRPr lang="th-TH" sz="24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th-TH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	</a:t>
                </a:r>
                <a:r>
                  <a:rPr lang="en-US" sz="1600" dirty="0">
                    <a:solidFill>
                      <a:srgbClr val="EE7612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LiquidCrystal_I2C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 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lcd</a:t>
                </a:r>
                <a:r>
                  <a:rPr lang="th-TH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(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Address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 ของอุปกรณ์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,</a:t>
                </a:r>
                <a:r>
                  <a:rPr lang="en-US" sz="1600" dirty="0">
                    <a:solidFill>
                      <a:srgbClr val="FF0000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จำนวน 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Cordia New" panose="020B0304020202020204" pitchFamily="34" charset="-34"/>
                  </a:rPr>
                  <a:t>Column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,</a:t>
                </a:r>
                <a:r>
                  <a:rPr lang="en-US" sz="1600" dirty="0">
                    <a:solidFill>
                      <a:srgbClr val="FF0000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จำนวน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Cordia New" panose="020B0304020202020204" pitchFamily="34" charset="-34"/>
                  </a:rPr>
                  <a:t>Raws</a:t>
                </a:r>
                <a:r>
                  <a:rPr lang="th-TH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ourier New" panose="02070309020205020404" pitchFamily="49" charset="0"/>
                  </a:rPr>
                  <a:t>)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; </a:t>
                </a:r>
                <a:r>
                  <a:rPr lang="th-TH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//การใส่ข้อมูลของอุปกรณ์</a:t>
                </a:r>
                <a:endParaRPr lang="en-US" sz="24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th-TH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begin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();</a:t>
                </a:r>
                <a:r>
                  <a:rPr lang="en-US" sz="1600" dirty="0"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  </a:t>
                </a:r>
                <a:r>
                  <a:rPr lang="th-TH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//เริ่มการใช้งานฟังก์ชันไลบรารีของจอ </a:t>
                </a:r>
                <a:r>
                  <a:rPr lang="en-US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LCD</a:t>
                </a:r>
                <a:r>
                  <a:rPr lang="en-US" sz="1600" dirty="0"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Cordia New" panose="020B0304020202020204" pitchFamily="34" charset="-34"/>
                  </a:rPr>
                  <a:t>		</a:t>
                </a:r>
                <a:endParaRPr lang="th-TH" sz="1600" dirty="0">
                  <a:effectLst/>
                  <a:latin typeface="TH SarabunPSK" panose="020B0500040200020003" pitchFamily="34" charset="-34"/>
                  <a:ea typeface="Times New Roman" panose="02020603050405020304" pitchFamily="18" charset="0"/>
                  <a:cs typeface="Cordia New" panose="020B0304020202020204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en-US" sz="1600" dirty="0">
                    <a:effectLst/>
                    <a:latin typeface="TH SarabunPSK" panose="020B0500040200020003" pitchFamily="34" charset="-34"/>
                    <a:ea typeface="Times New Roman" panose="02020603050405020304" pitchFamily="18" charset="0"/>
                    <a:cs typeface="Cordia New" panose="020B0304020202020204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backlight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();  </a:t>
                </a:r>
                <a:r>
                  <a:rPr lang="th-TH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//เปิดไฟ </a:t>
                </a:r>
                <a:r>
                  <a:rPr lang="en-US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Backlight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Times New Roman" panose="02020603050405020304" pitchFamily="18" charset="0"/>
                    <a:cs typeface="Cordia New" panose="020B0304020202020204" pitchFamily="34" charset="-34"/>
                  </a:rPr>
                  <a:t>	</a:t>
                </a:r>
                <a:endParaRPr lang="th-TH" sz="1600" dirty="0">
                  <a:latin typeface="TH SarabunPSK" panose="020B0500040200020003" pitchFamily="34" charset="-34"/>
                  <a:ea typeface="Times New Roman" panose="02020603050405020304" pitchFamily="18" charset="0"/>
                  <a:cs typeface="Cordia New" panose="020B0304020202020204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en-US" sz="1600" dirty="0">
                    <a:effectLst/>
                    <a:latin typeface="TH SarabunPSK" panose="020B0500040200020003" pitchFamily="34" charset="-34"/>
                    <a:ea typeface="Calibri" panose="020F0502020204030204" pitchFamily="34" charset="0"/>
                    <a:cs typeface="Cordia New" panose="020B0304020202020204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setCursor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(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หลัก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,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แถว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); 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//หลักใช้เลข 0-15 (หลักที่ 1-16) และ แถวใช้ 0-1 (แถวที่ 1-2)</a:t>
                </a:r>
              </a:p>
              <a:p>
                <a:pPr algn="thaiDist">
                  <a:lnSpc>
                    <a:spcPct val="107000"/>
                  </a:lnSpc>
                </a:pPr>
                <a:r>
                  <a:rPr lang="th-TH" sz="1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print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(“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อักษรที่ต้องการแสดงผล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”); 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//แสดงข้อความผ่าน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LCD</a:t>
                </a:r>
                <a:endParaRPr lang="en-US" sz="24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th-TH" sz="1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print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(</a:t>
                </a:r>
                <a:r>
                  <a:rPr lang="th-TH" sz="24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H SarabunPSK" panose="020B0500040200020003" pitchFamily="34" charset="-34"/>
                  </a:rPr>
                  <a:t>ตัวแปร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); 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//แสดงผลผ่าน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LCD</a:t>
                </a:r>
                <a:r>
                  <a:rPr lang="en-US" sz="1600" dirty="0">
                    <a:effectLst/>
                    <a:latin typeface="TH SarabunPSK" panose="020B0500040200020003" pitchFamily="34" charset="-34"/>
                    <a:ea typeface="Calibri" panose="020F0502020204030204" pitchFamily="34" charset="0"/>
                    <a:cs typeface="Cordia New" panose="020B0304020202020204" pitchFamily="34" charset="-34"/>
                  </a:rPr>
                  <a:t>	</a:t>
                </a:r>
                <a:endParaRPr lang="th-TH" sz="16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  <a:p>
                <a:pPr algn="thaiDist">
                  <a:lnSpc>
                    <a:spcPct val="107000"/>
                  </a:lnSpc>
                </a:pPr>
                <a:r>
                  <a:rPr lang="en-US" sz="1600" dirty="0">
                    <a:effectLst/>
                    <a:latin typeface="TH SarabunPSK" panose="020B0500040200020003" pitchFamily="34" charset="-34"/>
                    <a:ea typeface="Calibri" panose="020F0502020204030204" pitchFamily="34" charset="0"/>
                    <a:cs typeface="Cordia New" panose="020B0304020202020204" pitchFamily="34" charset="-34"/>
                  </a:rPr>
                  <a:t>	</a:t>
                </a:r>
                <a:r>
                  <a:rPr lang="en-US" sz="1600" dirty="0" err="1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lcd.</a:t>
                </a:r>
                <a:r>
                  <a:rPr lang="en-US" sz="1600" dirty="0" err="1">
                    <a:solidFill>
                      <a:srgbClr val="ED7D31"/>
                    </a:solidFill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clear</a:t>
                </a:r>
                <a:r>
                  <a:rPr lang="en-US" sz="1600" dirty="0">
                    <a:effectLst/>
                    <a:latin typeface="Courier New" panose="02070309020205020404" pitchFamily="49" charset="0"/>
                    <a:ea typeface="Calibri" panose="020F0502020204030204" pitchFamily="34" charset="0"/>
                    <a:cs typeface="Cordia New" panose="020B0304020202020204" pitchFamily="34" charset="-34"/>
                  </a:rPr>
                  <a:t>();  </a:t>
                </a:r>
                <a:r>
                  <a:rPr lang="en-US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//</a:t>
                </a:r>
                <a:r>
                  <a:rPr lang="th-TH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เคลียหน้าจอ </a:t>
                </a:r>
                <a:r>
                  <a:rPr lang="en-US" sz="24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LCD</a:t>
                </a:r>
                <a:r>
                  <a:rPr lang="en-US" sz="1600" dirty="0">
                    <a:effectLst/>
                    <a:latin typeface="TH SarabunPSK" panose="020B0500040200020003" pitchFamily="34" charset="-34"/>
                    <a:ea typeface="Calibri" panose="020F0502020204030204" pitchFamily="34" charset="0"/>
                    <a:cs typeface="Cordia New" panose="020B0304020202020204" pitchFamily="34" charset="-34"/>
                  </a:rPr>
                  <a:t>		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6" name="Text Box 734">
                <a:extLst>
                  <a:ext uri="{FF2B5EF4-FFF2-40B4-BE49-F238E27FC236}">
                    <a16:creationId xmlns:a16="http://schemas.microsoft.com/office/drawing/2014/main" id="{3AC582C6-9E54-40BD-9BCB-C50254DD67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04900" y="1581150"/>
                <a:ext cx="10153650" cy="4781550"/>
              </a:xfrm>
              <a:prstGeom prst="rect">
                <a:avLst/>
              </a:prstGeom>
              <a:blipFill>
                <a:blip r:embed="rId3"/>
                <a:stretch>
                  <a:fillRect l="-900" t="-127" r="-7683"/>
                </a:stretch>
              </a:blip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7673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โปรแกรมค้นห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จะใช้งานไลบรารี่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ะต้องรู้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สียก่อน ดังนั้นจะกล่าวถึงวิธีในการค้นห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อง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ดังนี้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7AAB51-94A7-4EFB-B205-300FEF354D2B}"/>
              </a:ext>
            </a:extLst>
          </p:cNvPr>
          <p:cNvSpPr/>
          <p:nvPr/>
        </p:nvSpPr>
        <p:spPr>
          <a:xfrm>
            <a:off x="1104900" y="2299146"/>
            <a:ext cx="39693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ไปที่เว็บไซต์ :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s://bit.ly/2UbMcTO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53030A-0F6E-4230-BA66-0EE42241BC99}"/>
              </a:ext>
            </a:extLst>
          </p:cNvPr>
          <p:cNvSpPr/>
          <p:nvPr/>
        </p:nvSpPr>
        <p:spPr>
          <a:xfrm>
            <a:off x="1104900" y="2760811"/>
            <a:ext cx="23823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ลิกที่ :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ownload ZIP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D239FD7-B3F0-4510-A960-4394A2AC3794}"/>
              </a:ext>
            </a:extLst>
          </p:cNvPr>
          <p:cNvPicPr/>
          <p:nvPr/>
        </p:nvPicPr>
        <p:blipFill rotWithShape="1">
          <a:blip r:embed="rId3"/>
          <a:srcRect l="47254" t="30127" r="15453" b="29229"/>
          <a:stretch/>
        </p:blipFill>
        <p:spPr>
          <a:xfrm>
            <a:off x="5074256" y="2207577"/>
            <a:ext cx="6404061" cy="359880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C642412C-7371-4723-975C-91A449990B61}"/>
              </a:ext>
            </a:extLst>
          </p:cNvPr>
          <p:cNvSpPr/>
          <p:nvPr/>
        </p:nvSpPr>
        <p:spPr>
          <a:xfrm>
            <a:off x="10054000" y="2516842"/>
            <a:ext cx="1209086" cy="3589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99CE8A7-CF18-4495-875F-40DB5F4ED82E}"/>
              </a:ext>
            </a:extLst>
          </p:cNvPr>
          <p:cNvSpPr/>
          <p:nvPr/>
        </p:nvSpPr>
        <p:spPr>
          <a:xfrm>
            <a:off x="1104899" y="3222476"/>
            <a:ext cx="54088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ตกไฟล์ที่ทำการดาวน์โหลดแล้วเข้าไปในโฟล์เดอร์และเปิดไฟล์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8F2CB3D-7338-411E-83A2-B8557AC5722D}"/>
              </a:ext>
            </a:extLst>
          </p:cNvPr>
          <p:cNvPicPr/>
          <p:nvPr/>
        </p:nvPicPr>
        <p:blipFill rotWithShape="1">
          <a:blip r:embed="rId4"/>
          <a:srcRect b="54721"/>
          <a:stretch/>
        </p:blipFill>
        <p:spPr>
          <a:xfrm>
            <a:off x="1536875" y="3852783"/>
            <a:ext cx="9953754" cy="241526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EA0E0A1F-42FA-458E-A083-1879CB51BF33}"/>
              </a:ext>
            </a:extLst>
          </p:cNvPr>
          <p:cNvSpPr/>
          <p:nvPr/>
        </p:nvSpPr>
        <p:spPr>
          <a:xfrm>
            <a:off x="1104899" y="3643016"/>
            <a:ext cx="42498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ทำการอัปโหลดลงบอร์ด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ESP8266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8B23A2D6-DE3B-4D24-97D8-F2959264BDA4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6631581" y="1876805"/>
            <a:ext cx="5103219" cy="4700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65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/>
      <p:bldP spid="10" grpId="0" animBg="1"/>
      <p:bldP spid="10" grpId="1" animBg="1"/>
      <p:bldP spid="11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โปรแกรมค้นห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2AB2924-AA75-4850-81B5-F5A98C7884DF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ำหรั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can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Text Box 740">
            <a:extLst>
              <a:ext uri="{FF2B5EF4-FFF2-40B4-BE49-F238E27FC236}">
                <a16:creationId xmlns:a16="http://schemas.microsoft.com/office/drawing/2014/main" id="{C3AD97BC-208C-4246-9A58-5F82FCC2F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838245"/>
            <a:ext cx="8782050" cy="477365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Wire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&gt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Wire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9600)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\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I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 Scanner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byte error, address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Scanning...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= 0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for(address = 1; address &lt; 127; address++ )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Wire.beginTransmissio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address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error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Wire.endTransmissio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th-TH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sz="1200" dirty="0"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error == 0)</a:t>
            </a:r>
            <a:r>
              <a:rPr lang="th-TH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{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sz="1600" dirty="0"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I2C device found at address 0x");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sz="1600" dirty="0"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address&lt;16) 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</a:pPr>
            <a:r>
              <a:rPr lang="th-TH" sz="1600" dirty="0"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0");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2994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โปรแกรมค้นห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2AB2924-AA75-4850-81B5-F5A98C7884DF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ำหรั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can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Text Box 740">
            <a:extLst>
              <a:ext uri="{FF2B5EF4-FFF2-40B4-BE49-F238E27FC236}">
                <a16:creationId xmlns:a16="http://schemas.microsoft.com/office/drawing/2014/main" id="{019472A2-5410-49D8-88DD-3A90B6031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860608"/>
            <a:ext cx="8782050" cy="457448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ddress,HEX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  !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++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else if (error==4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Unknow error at address 0x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address&lt;16) 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0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ddress,HEX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== 0)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No I2C devices found\n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else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done\n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5000);           // wait 5 seconds for next scan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12302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โปรแกรมค้นห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2AB2924-AA75-4850-81B5-F5A98C7884DF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ำหรั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can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Text Box 740">
            <a:extLst>
              <a:ext uri="{FF2B5EF4-FFF2-40B4-BE49-F238E27FC236}">
                <a16:creationId xmlns:a16="http://schemas.microsoft.com/office/drawing/2014/main" id="{019472A2-5410-49D8-88DD-3A90B6031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860608"/>
            <a:ext cx="8782050" cy="457448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ddress,HEX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  !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++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else if (error==4) 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Unknow error at address 0x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address&lt;16) 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0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address,HEX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if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nDevices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== 0)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No I2C devices found\n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else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printl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done\n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5000);           // wait 5 seconds for next scan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95867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าวน์โหลดโปรแกรมค้นห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2AB2924-AA75-4850-81B5-F5A98C7884DF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เมื่ออัปโหลดเรียบร้อยทำการเปิ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ึ้นมา จะมีค่าของ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dress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ของ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ทำการบันทึกค่านั้นไว้ เพื่อใช้ในโปรแกรมถัดไป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30985C6-C01C-4902-BDC8-0FF53B0511B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4328" y="2207577"/>
            <a:ext cx="6423343" cy="448480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FBEB01F-286F-4DE9-B83F-2604A378941D}"/>
              </a:ext>
            </a:extLst>
          </p:cNvPr>
          <p:cNvSpPr/>
          <p:nvPr/>
        </p:nvSpPr>
        <p:spPr>
          <a:xfrm>
            <a:off x="4688840" y="2959100"/>
            <a:ext cx="295910" cy="1587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ADC843-FEAC-426B-AF0B-74F0B06801FB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43" t="16341" r="67060" b="79941"/>
          <a:stretch/>
        </p:blipFill>
        <p:spPr bwMode="auto">
          <a:xfrm>
            <a:off x="6560978" y="3145056"/>
            <a:ext cx="1741715" cy="86995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</p:pic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E71668C6-731D-44CD-8522-5650E8036B4D}"/>
              </a:ext>
            </a:extLst>
          </p:cNvPr>
          <p:cNvCxnSpPr/>
          <p:nvPr/>
        </p:nvCxnSpPr>
        <p:spPr>
          <a:xfrm flipH="1" flipV="1">
            <a:off x="5094514" y="3117850"/>
            <a:ext cx="1422400" cy="3111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A4F31B47-C35F-42FE-9A40-9693C58961B7}"/>
              </a:ext>
            </a:extLst>
          </p:cNvPr>
          <p:cNvSpPr txBox="1"/>
          <p:nvPr/>
        </p:nvSpPr>
        <p:spPr>
          <a:xfrm>
            <a:off x="6559659" y="4219148"/>
            <a:ext cx="27480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ได้ของ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I2C</a:t>
            </a:r>
          </a:p>
        </p:txBody>
      </p:sp>
    </p:spTree>
    <p:extLst>
      <p:ext uri="{BB962C8B-B14F-4D97-AF65-F5344CB8AC3E}">
        <p14:creationId xmlns:p14="http://schemas.microsoft.com/office/powerpoint/2010/main" val="18948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เพื่อควบคุมการแสดงผลของ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เพื่อควบคุมการแสดงผลของ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ติดตั้งอยู่บนบอร์ดทดลอง โดยให้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ข้อความ “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KMUTNB 60th”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7AAB51-94A7-4EFB-B205-300FEF354D2B}"/>
              </a:ext>
            </a:extLst>
          </p:cNvPr>
          <p:cNvSpPr/>
          <p:nvPr/>
        </p:nvSpPr>
        <p:spPr>
          <a:xfrm>
            <a:off x="1104900" y="2299146"/>
            <a:ext cx="39276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CD0CAF-9944-44EE-B34D-2A467A36514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847" y="2852380"/>
            <a:ext cx="5768305" cy="3967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71856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อะไร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519A895-F019-4932-A1AF-816634A3E036}"/>
              </a:ext>
            </a:extLst>
          </p:cNvPr>
          <p:cNvSpPr/>
          <p:nvPr/>
        </p:nvSpPr>
        <p:spPr>
          <a:xfrm>
            <a:off x="1104900" y="1567934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อุปกรณ์เซนเซอร์สำหรับวัดอุณหภูมิและความชื้นสัมพัทธ์ ที่สามารถนำมาประยุกต์ใช้งานทางด้านระบบสมองกลฝังตัวได้หลากหลาย</a:t>
            </a:r>
          </a:p>
        </p:txBody>
      </p:sp>
      <p:pic>
        <p:nvPicPr>
          <p:cNvPr id="5" name="Picture 2" descr="à¸à¸¥à¸à¸²à¸£à¸à¹à¸à¸«à¸²à¸£à¸¹à¸à¸ à¸²à¸à¸ªà¸³à¸«à¸£à¸±à¸ dht22">
            <a:extLst>
              <a:ext uri="{FF2B5EF4-FFF2-40B4-BE49-F238E27FC236}">
                <a16:creationId xmlns:a16="http://schemas.microsoft.com/office/drawing/2014/main" id="{48E7FE46-AAFF-470B-BA08-EA9C919328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4789" b="89847" l="9962" r="89847">
                        <a14:foregroundMark x1="32567" y1="17050" x2="39272" y2="9387"/>
                        <a14:foregroundMark x1="39272" y1="9387" x2="62835" y2="10536"/>
                        <a14:foregroundMark x1="38123" y1="5939" x2="47510" y2="4789"/>
                        <a14:foregroundMark x1="47510" y1="4789" x2="58046" y2="478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817" y="2793703"/>
            <a:ext cx="3130847" cy="313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1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เพื่อควบคุมการแสดงผลของ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วบคุม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แสดงผล “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KMUTNB 60th”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 Box 745">
            <a:extLst>
              <a:ext uri="{FF2B5EF4-FFF2-40B4-BE49-F238E27FC236}">
                <a16:creationId xmlns:a16="http://schemas.microsoft.com/office/drawing/2014/main" id="{2D6C0FEB-A830-48F0-A9DD-0B9AF139C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1" y="1838245"/>
            <a:ext cx="4468586" cy="3865869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solidFill>
                  <a:srgbClr val="FFFFFF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LiquidCrystal_I2C.h&gt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th-TH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iquidCrystal_I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0x27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, 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16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, 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2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backlig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0,0)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KMUTNB </a:t>
            </a: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60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th")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070CD3B-7E43-4D0F-9D80-96845E589742}"/>
              </a:ext>
            </a:extLst>
          </p:cNvPr>
          <p:cNvSpPr/>
          <p:nvPr/>
        </p:nvSpPr>
        <p:spPr>
          <a:xfrm>
            <a:off x="3790950" y="2381250"/>
            <a:ext cx="590550" cy="2571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62A967DB-49D5-4ACF-83DC-F1F1145F7965}"/>
              </a:ext>
            </a:extLst>
          </p:cNvPr>
          <p:cNvCxnSpPr/>
          <p:nvPr/>
        </p:nvCxnSpPr>
        <p:spPr>
          <a:xfrm flipH="1">
            <a:off x="4381500" y="2524125"/>
            <a:ext cx="260032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C242A44-A4C4-4B57-B5F4-93C8F966623B}"/>
              </a:ext>
            </a:extLst>
          </p:cNvPr>
          <p:cNvSpPr txBox="1"/>
          <p:nvPr/>
        </p:nvSpPr>
        <p:spPr>
          <a:xfrm>
            <a:off x="7153275" y="2381250"/>
            <a:ext cx="4210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ddress I2C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ได้จาก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can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หน้า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FCFA73-CA6C-4375-BC4F-545ADD3EDFAD}"/>
              </a:ext>
            </a:extLst>
          </p:cNvPr>
          <p:cNvSpPr/>
          <p:nvPr/>
        </p:nvSpPr>
        <p:spPr>
          <a:xfrm>
            <a:off x="5961288" y="1878915"/>
            <a:ext cx="512429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ขียนโปรแกรมคอมไพล์ลงบอร์ดและดูผลลัพธ์ผ่านจอ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LCD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9B2D8F2B-DA84-4358-B63C-63E4BA2FACCB}"/>
              </a:ext>
            </a:extLst>
          </p:cNvPr>
          <p:cNvPicPr/>
          <p:nvPr/>
        </p:nvPicPr>
        <p:blipFill rotWithShape="1">
          <a:blip r:embed="rId3"/>
          <a:srcRect l="11273" t="3867" r="12793" b="4762"/>
          <a:stretch/>
        </p:blipFill>
        <p:spPr bwMode="auto">
          <a:xfrm>
            <a:off x="6372984" y="2524125"/>
            <a:ext cx="4990341" cy="337878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3972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" grpId="0"/>
      <p:bldP spid="8" grpId="1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เพื่อควบคุมการแสดงผลของ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3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ให้เขียนโปรแกรมรับค่าอุณหภูมิและแสดงผลที่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น่วงเวลาการแสดงทุกๆ 3 วินาที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7AAB51-94A7-4EFB-B205-300FEF354D2B}"/>
              </a:ext>
            </a:extLst>
          </p:cNvPr>
          <p:cNvSpPr/>
          <p:nvPr/>
        </p:nvSpPr>
        <p:spPr>
          <a:xfrm>
            <a:off x="1104900" y="1883647"/>
            <a:ext cx="39276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6" name="Picture 5" descr="C:\Users\PetchIT\Desktop\กล่อง\New folder\tl.png">
            <a:extLst>
              <a:ext uri="{FF2B5EF4-FFF2-40B4-BE49-F238E27FC236}">
                <a16:creationId xmlns:a16="http://schemas.microsoft.com/office/drawing/2014/main" id="{C8867F43-7665-4513-B125-D2E660F2F0F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168" y="2345312"/>
            <a:ext cx="6388146" cy="44057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0167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เพื่อควบคุมการแสดงผลของ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ผลอุณหภูมิผ่าน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Text Box 749">
            <a:extLst>
              <a:ext uri="{FF2B5EF4-FFF2-40B4-BE49-F238E27FC236}">
                <a16:creationId xmlns:a16="http://schemas.microsoft.com/office/drawing/2014/main" id="{915091AD-F465-42E5-BFEE-9EB6CB3F6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838245"/>
            <a:ext cx="4584700" cy="4301298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LiquidCrystal_I2C.h&gt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&gt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iquidCrystal_I2C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0x27, 16, 2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PIN  12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TYPE DHT22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nifie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2,DHT22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rial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9600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backlig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4" name="Text Box 750">
            <a:extLst>
              <a:ext uri="{FF2B5EF4-FFF2-40B4-BE49-F238E27FC236}">
                <a16:creationId xmlns:a16="http://schemas.microsoft.com/office/drawing/2014/main" id="{E4D8CE6E-264F-4146-A7A5-6CD0E58EB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5241" y="1838245"/>
            <a:ext cx="5617788" cy="2995012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clea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nsors_event_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sensor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.temperatu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().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getEve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&amp;sensor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 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0,0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"Temp Sensor"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0,1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nsor.temperatu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delay(3000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48265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เพื่อควบคุมการแสดงผลของ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463666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ขียนโปรแกรมคอมไพล์ลงบอร์ดและดูผลลัพธ์ผ่าน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704F1BF-2858-4078-B177-0D7733AA955C}"/>
              </a:ext>
            </a:extLst>
          </p:cNvPr>
          <p:cNvPicPr/>
          <p:nvPr/>
        </p:nvPicPr>
        <p:blipFill rotWithShape="1">
          <a:blip r:embed="rId3"/>
          <a:srcRect l="11127" t="5015" r="12870" b="5014"/>
          <a:stretch/>
        </p:blipFill>
        <p:spPr bwMode="auto">
          <a:xfrm>
            <a:off x="2899994" y="2215835"/>
            <a:ext cx="6392011" cy="42575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95090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่งค่าอุณหภูมิไปยัง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457200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อปพลิเคชัน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Blynk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แสดงผลต่างๆ ได้ เพราะมี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หมดแสดงผล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splays)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ัวข้อนี้เราจะใช้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แสดงผลค่าอุณหภูมิโดยหน้าตาจะมีดังภาพ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31637A-27E3-4847-BA26-631E9DCB54F8}"/>
              </a:ext>
            </a:extLst>
          </p:cNvPr>
          <p:cNvPicPr/>
          <p:nvPr/>
        </p:nvPicPr>
        <p:blipFill rotWithShape="1">
          <a:blip r:embed="rId3"/>
          <a:srcRect l="1402" t="10129" r="48950" b="61348"/>
          <a:stretch/>
        </p:blipFill>
        <p:spPr bwMode="auto">
          <a:xfrm>
            <a:off x="4912463" y="2793273"/>
            <a:ext cx="2365556" cy="27959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33130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แอปพลิเคชัน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Blynk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gin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นั้นเข้าที่โปรเจคที่สร้างไว้ และให้กด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E13060-3E6D-42BE-B8B9-8E8C30245C5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781585" y="1998120"/>
            <a:ext cx="2598284" cy="461917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5EE8313-F645-490A-A4E0-8C7EAD3B00D4}"/>
              </a:ext>
            </a:extLst>
          </p:cNvPr>
          <p:cNvSpPr/>
          <p:nvPr/>
        </p:nvSpPr>
        <p:spPr>
          <a:xfrm>
            <a:off x="6630942" y="2251257"/>
            <a:ext cx="265430" cy="2654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91EF96-62E5-4381-B5EA-272063717717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79" t="3307" r="14966" b="91071"/>
          <a:stretch/>
        </p:blipFill>
        <p:spPr bwMode="auto">
          <a:xfrm>
            <a:off x="7723664" y="1376580"/>
            <a:ext cx="434045" cy="4616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9103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24801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D017601-CFD7-4B34-A85D-E25B5083AA7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256765" y="1551993"/>
            <a:ext cx="2700416" cy="480073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D63AB38F-43A7-4871-AEDE-261999215757}"/>
              </a:ext>
            </a:extLst>
          </p:cNvPr>
          <p:cNvSpPr/>
          <p:nvPr/>
        </p:nvSpPr>
        <p:spPr>
          <a:xfrm>
            <a:off x="7596522" y="4360753"/>
            <a:ext cx="2360659" cy="56783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28CF855-2B47-45D5-922A-C83E0D2C8C01}"/>
              </a:ext>
            </a:extLst>
          </p:cNvPr>
          <p:cNvPicPr/>
          <p:nvPr/>
        </p:nvPicPr>
        <p:blipFill rotWithShape="1">
          <a:blip r:embed="rId3"/>
          <a:srcRect l="15309" t="58437" b="29068"/>
          <a:stretch/>
        </p:blipFill>
        <p:spPr>
          <a:xfrm>
            <a:off x="1913000" y="2265580"/>
            <a:ext cx="4182241" cy="109696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626112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4080072-1E37-43A5-B3C5-87945116B8F7}"/>
              </a:ext>
            </a:extLst>
          </p:cNvPr>
          <p:cNvGrpSpPr/>
          <p:nvPr/>
        </p:nvGrpSpPr>
        <p:grpSpPr>
          <a:xfrm>
            <a:off x="6518729" y="1763439"/>
            <a:ext cx="4944889" cy="4855335"/>
            <a:chOff x="2486765" y="1545725"/>
            <a:chExt cx="3563024" cy="3498496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AA22FF8-13DF-4896-BD9C-75FF37B8DB5D}"/>
                </a:ext>
              </a:extLst>
            </p:cNvPr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486765" y="1545725"/>
              <a:ext cx="1967904" cy="3498496"/>
            </a:xfrm>
            <a:prstGeom prst="rect">
              <a:avLst/>
            </a:prstGeom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50A26361-5751-41C8-A497-48FE6D7ECE8C}"/>
                </a:ext>
              </a:extLst>
            </p:cNvPr>
            <p:cNvSpPr/>
            <p:nvPr/>
          </p:nvSpPr>
          <p:spPr>
            <a:xfrm>
              <a:off x="2488625" y="2879755"/>
              <a:ext cx="1930532" cy="325083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931A517-E581-43D8-BCBF-9BAF138FFF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454669" y="3044109"/>
              <a:ext cx="638175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 Box 20">
              <a:extLst>
                <a:ext uri="{FF2B5EF4-FFF2-40B4-BE49-F238E27FC236}">
                  <a16:creationId xmlns:a16="http://schemas.microsoft.com/office/drawing/2014/main" id="{712E1132-0AA9-4435-9256-C00D0C3AE93D}"/>
                </a:ext>
              </a:extLst>
            </p:cNvPr>
            <p:cNvSpPr txBox="1"/>
            <p:nvPr/>
          </p:nvSpPr>
          <p:spPr>
            <a:xfrm>
              <a:off x="5092844" y="2879755"/>
              <a:ext cx="956945" cy="36195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th-TH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H SarabunPSK" panose="020B0500040200020003" pitchFamily="34" charset="-34"/>
                </a:rPr>
                <a:t>ตั้งชื่อ </a:t>
              </a:r>
              <a:r>
                <a:rPr lang="en-US" sz="2400" dirty="0"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Cordia New" panose="020B0304020202020204" pitchFamily="34" charset="-34"/>
                </a:rPr>
                <a:t>Widget</a:t>
              </a:r>
              <a:endPara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590CA7CE-0029-492F-AF7C-1310A7F6F0A0}"/>
                </a:ext>
              </a:extLst>
            </p:cNvPr>
            <p:cNvSpPr/>
            <p:nvPr/>
          </p:nvSpPr>
          <p:spPr>
            <a:xfrm>
              <a:off x="2574382" y="3372538"/>
              <a:ext cx="550557" cy="325083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CF75B1F9-5376-4FBC-B2E1-73C4F9CB790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124940" y="3542738"/>
              <a:ext cx="196790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 Box 21">
              <a:extLst>
                <a:ext uri="{FF2B5EF4-FFF2-40B4-BE49-F238E27FC236}">
                  <a16:creationId xmlns:a16="http://schemas.microsoft.com/office/drawing/2014/main" id="{1F9CEC35-DA63-4FFE-9B06-06B62296F28D}"/>
                </a:ext>
              </a:extLst>
            </p:cNvPr>
            <p:cNvSpPr txBox="1"/>
            <p:nvPr/>
          </p:nvSpPr>
          <p:spPr>
            <a:xfrm>
              <a:off x="5092844" y="3354104"/>
              <a:ext cx="956945" cy="36195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th-TH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H SarabunPSK" panose="020B0500040200020003" pitchFamily="34" charset="-34"/>
                </a:rPr>
                <a:t>เลือกขาใช้งาน</a:t>
              </a:r>
              <a:endPara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endParaRPr>
            </a:p>
          </p:txBody>
        </p:sp>
        <p:sp>
          <p:nvSpPr>
            <p:cNvPr id="19" name="Text Box 31">
              <a:extLst>
                <a:ext uri="{FF2B5EF4-FFF2-40B4-BE49-F238E27FC236}">
                  <a16:creationId xmlns:a16="http://schemas.microsoft.com/office/drawing/2014/main" id="{ADCCF02B-EB07-4014-A5CF-B94BA26B7565}"/>
                </a:ext>
              </a:extLst>
            </p:cNvPr>
            <p:cNvSpPr txBox="1"/>
            <p:nvPr/>
          </p:nvSpPr>
          <p:spPr>
            <a:xfrm>
              <a:off x="5079389" y="3902167"/>
              <a:ext cx="956945" cy="36195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th-TH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H SarabunPSK" panose="020B0500040200020003" pitchFamily="34" charset="-34"/>
                </a:rPr>
                <a:t>หน่วยของค่า</a:t>
              </a:r>
              <a:endPara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DDDC93AA-A734-48B9-9634-DF2736A8DA99}"/>
                </a:ext>
              </a:extLst>
            </p:cNvPr>
            <p:cNvSpPr/>
            <p:nvPr/>
          </p:nvSpPr>
          <p:spPr>
            <a:xfrm>
              <a:off x="2507861" y="3902167"/>
              <a:ext cx="1930532" cy="325083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97C24A9-F071-48DE-BDFC-BFC3C6B2AC9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441214" y="4064708"/>
              <a:ext cx="638175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57F7E7A-A3AC-4EE8-A51D-64AC6140B643}"/>
              </a:ext>
            </a:extLst>
          </p:cNvPr>
          <p:cNvSpPr/>
          <p:nvPr/>
        </p:nvSpPr>
        <p:spPr>
          <a:xfrm>
            <a:off x="1104900" y="1376580"/>
            <a:ext cx="4568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ด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ตั้งค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</a:p>
        </p:txBody>
      </p:sp>
    </p:spTree>
    <p:extLst>
      <p:ext uri="{BB962C8B-B14F-4D97-AF65-F5344CB8AC3E}">
        <p14:creationId xmlns:p14="http://schemas.microsoft.com/office/powerpoint/2010/main" val="88619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57F7E7A-A3AC-4EE8-A51D-64AC6140B643}"/>
              </a:ext>
            </a:extLst>
          </p:cNvPr>
          <p:cNvSpPr/>
          <p:nvPr/>
        </p:nvSpPr>
        <p:spPr>
          <a:xfrm>
            <a:off x="1104900" y="1376580"/>
            <a:ext cx="85471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ข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irtual &gt;&gt; PIN V0 (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ขาใช้งานอื่นๆ ก็ได้ขึ้นอยู่กับโปรแกรมที่จะเขียน)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9D2CB9B-A84D-483C-BF09-E3C3D471FF7B}"/>
              </a:ext>
            </a:extLst>
          </p:cNvPr>
          <p:cNvGrpSpPr/>
          <p:nvPr/>
        </p:nvGrpSpPr>
        <p:grpSpPr>
          <a:xfrm>
            <a:off x="2662586" y="1838245"/>
            <a:ext cx="2373871" cy="4763616"/>
            <a:chOff x="5673272" y="1558889"/>
            <a:chExt cx="2717201" cy="4830580"/>
          </a:xfrm>
        </p:grpSpPr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584DE15B-AA12-4C77-934B-05F752CCFBD6}"/>
                </a:ext>
              </a:extLst>
            </p:cNvPr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5673272" y="1558889"/>
              <a:ext cx="2717201" cy="4830580"/>
            </a:xfrm>
            <a:prstGeom prst="rect">
              <a:avLst/>
            </a:prstGeom>
          </p:spPr>
        </p:pic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E88F73CE-91B4-4BD7-B09A-C649A18555B4}"/>
                </a:ext>
              </a:extLst>
            </p:cNvPr>
            <p:cNvSpPr/>
            <p:nvPr/>
          </p:nvSpPr>
          <p:spPr>
            <a:xfrm>
              <a:off x="5673272" y="5248880"/>
              <a:ext cx="2717201" cy="334092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pic>
        <p:nvPicPr>
          <p:cNvPr id="27" name="Picture 26" descr="https://scontent.fbkk8-3.fna.fbcdn.net/v/t1.15752-9/43604350_1112984118878569_8820376840314028032_n.png?_nc_cat=100&amp;_nc_ht=scontent.fbkk8-3.fna&amp;oh=60cfef097e4cd6b47565157d28015cc8&amp;oe=5C481584">
            <a:extLst>
              <a:ext uri="{FF2B5EF4-FFF2-40B4-BE49-F238E27FC236}">
                <a16:creationId xmlns:a16="http://schemas.microsoft.com/office/drawing/2014/main" id="{9B7FF0F0-8E16-41DB-890A-33DA3A044EA3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046" b="17544"/>
          <a:stretch/>
        </p:blipFill>
        <p:spPr bwMode="auto">
          <a:xfrm>
            <a:off x="6444049" y="2412661"/>
            <a:ext cx="4947905" cy="8280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9194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้ง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57F7E7A-A3AC-4EE8-A51D-64AC6140B643}"/>
              </a:ext>
            </a:extLst>
          </p:cNvPr>
          <p:cNvSpPr/>
          <p:nvPr/>
        </p:nvSpPr>
        <p:spPr>
          <a:xfrm>
            <a:off x="1104899" y="1376580"/>
            <a:ext cx="101291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ค่าที่เป็นช่วงการแสดงของ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ที่นี้จะกำหนดตั้งแต่ 0-100 เมือตั้งค่าเสร็จแล้วกดกลับ	        เสร็จการตั้งค่า 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27C11BD-6330-46D1-908E-1811889BF1A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08771" y="1951220"/>
            <a:ext cx="2717201" cy="4830580"/>
          </a:xfrm>
          <a:prstGeom prst="rect">
            <a:avLst/>
          </a:prstGeom>
        </p:spPr>
      </p:pic>
      <p:sp>
        <p:nvSpPr>
          <p:cNvPr id="26" name="Rectangle 25">
            <a:extLst>
              <a:ext uri="{FF2B5EF4-FFF2-40B4-BE49-F238E27FC236}">
                <a16:creationId xmlns:a16="http://schemas.microsoft.com/office/drawing/2014/main" id="{F194BB17-86EE-434C-90FC-1C7616CDF4D4}"/>
              </a:ext>
            </a:extLst>
          </p:cNvPr>
          <p:cNvSpPr/>
          <p:nvPr/>
        </p:nvSpPr>
        <p:spPr>
          <a:xfrm>
            <a:off x="4908771" y="2176600"/>
            <a:ext cx="409781" cy="32441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9967F2DA-3EBD-46FE-9F80-FA056BDCAE58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10" b="26033"/>
          <a:stretch/>
        </p:blipFill>
        <p:spPr bwMode="auto">
          <a:xfrm>
            <a:off x="9386338" y="1376580"/>
            <a:ext cx="508559" cy="32159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7761A24-6BA9-4037-ADB8-96B9B5BB8A6A}"/>
              </a:ext>
            </a:extLst>
          </p:cNvPr>
          <p:cNvSpPr/>
          <p:nvPr/>
        </p:nvSpPr>
        <p:spPr>
          <a:xfrm>
            <a:off x="5685460" y="4520657"/>
            <a:ext cx="1832940" cy="38517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934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ชุดบอร์ดทดลอง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53FF4BB-BC18-4F9C-9668-08DE6388DF36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737" y="1665922"/>
            <a:ext cx="6456363" cy="444452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DF1C04F-9AD0-482A-A047-DDE959A8235F}"/>
              </a:ext>
            </a:extLst>
          </p:cNvPr>
          <p:cNvSpPr/>
          <p:nvPr/>
        </p:nvSpPr>
        <p:spPr>
          <a:xfrm>
            <a:off x="2859086" y="4248150"/>
            <a:ext cx="1027113" cy="4953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แสดงค่าอุณหภูมิผ่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57F7E7A-A3AC-4EE8-A51D-64AC6140B643}"/>
              </a:ext>
            </a:extLst>
          </p:cNvPr>
          <p:cNvSpPr/>
          <p:nvPr/>
        </p:nvSpPr>
        <p:spPr>
          <a:xfrm>
            <a:off x="1104899" y="1376580"/>
            <a:ext cx="101291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4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อกแบบการแสดงผลอุณหภูมิผ่านแอปพลิเคชัน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Blynk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่วงเวลา 1 วินาที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D80C98-0989-4C76-AB28-BEF2A517511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381" y="2332490"/>
            <a:ext cx="6362247" cy="437914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2E88168-041C-4557-942F-A8FAA33A8447}"/>
              </a:ext>
            </a:extLst>
          </p:cNvPr>
          <p:cNvSpPr/>
          <p:nvPr/>
        </p:nvSpPr>
        <p:spPr>
          <a:xfrm>
            <a:off x="1104900" y="1883647"/>
            <a:ext cx="39276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</p:spTree>
    <p:extLst>
      <p:ext uri="{BB962C8B-B14F-4D97-AF65-F5344CB8AC3E}">
        <p14:creationId xmlns:p14="http://schemas.microsoft.com/office/powerpoint/2010/main" val="2911102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แสดงค่าอุณหภูมิผ่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57F7E7A-A3AC-4EE8-A51D-64AC6140B643}"/>
              </a:ext>
            </a:extLst>
          </p:cNvPr>
          <p:cNvSpPr/>
          <p:nvPr/>
        </p:nvSpPr>
        <p:spPr>
          <a:xfrm>
            <a:off x="1104899" y="1376580"/>
            <a:ext cx="101291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ผลอุณหภูมิผ่านแอปพลิเคชัน </a:t>
            </a:r>
            <a:r>
              <a:rPr lang="en-US" sz="24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Blynk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 Box 771">
            <a:extLst>
              <a:ext uri="{FF2B5EF4-FFF2-40B4-BE49-F238E27FC236}">
                <a16:creationId xmlns:a16="http://schemas.microsoft.com/office/drawing/2014/main" id="{C7B07025-6335-4C10-9183-1DA694B1F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4669" y="1762045"/>
            <a:ext cx="6529615" cy="5019755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BlynkSimpleEsp8266.h&gt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&gt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onst char*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si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 = "IoT_Smart01"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onst char* password  = "12345678"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const char* token = "2e2d1e5e287288d6"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PIN  12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TYPE DHT22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nifie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2,DHT22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setu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Blynk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token,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si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, password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void loop(){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Blynk.ru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sensors_event_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sensor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.temperatu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 ().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getEve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&amp;sensor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Blynk.virtualWrit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V0,sensor.temperature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elay(1000);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}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5025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แสดงค่าอุณหภูมิผ่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idget Gauge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463666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ขียนโปรแกรมคอมไพล์ลงบอร์ดและดูผลลัพธ์แอปพลิเคชัน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lynk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B94CDA6-F4D9-4AB8-9BFB-1C2ECFFD77B6}"/>
              </a:ext>
            </a:extLst>
          </p:cNvPr>
          <p:cNvPicPr/>
          <p:nvPr/>
        </p:nvPicPr>
        <p:blipFill rotWithShape="1">
          <a:blip r:embed="rId3"/>
          <a:srcRect l="17499" t="5341" r="14471" b="8607"/>
          <a:stretch/>
        </p:blipFill>
        <p:spPr bwMode="auto">
          <a:xfrm>
            <a:off x="3020654" y="1925331"/>
            <a:ext cx="6377551" cy="453896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69E0982-8A5A-48CC-867C-1944AEC47E0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6417" y="3304776"/>
            <a:ext cx="1536383" cy="31595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9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US" sz="4000" dirty="0">
              <a:solidFill>
                <a:schemeClr val="tx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1DC2E9C-CDAF-4BBA-8801-E4346D15E924}"/>
              </a:ext>
            </a:extLst>
          </p:cNvPr>
          <p:cNvSpPr txBox="1"/>
          <p:nvPr/>
        </p:nvSpPr>
        <p:spPr>
          <a:xfrm>
            <a:off x="1104900" y="1454350"/>
            <a:ext cx="99806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การใช้งานอุปกรณ์ใดๆ ก็ตามแต่ จำเป็นจะต้องมีการแสดงผลเนื่องจาก หากเกิดปัญหาขึ้นจะได้แก้ไขได้อย่างตรงจุด โดยการแสดงผลอาจจะเป็นในรูปแบบออฟไลน์ แสดงผ่านจอ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แบบออนไลน์แสดงบนแอปพลิเคชัน</a:t>
            </a:r>
          </a:p>
        </p:txBody>
      </p:sp>
    </p:spTree>
    <p:extLst>
      <p:ext uri="{BB962C8B-B14F-4D97-AF65-F5344CB8AC3E}">
        <p14:creationId xmlns:p14="http://schemas.microsoft.com/office/powerpoint/2010/main" val="312314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ออกแบบโปรแกรมรับค่าอุณหภูมิและความชื้น แสดงผ่านหน้า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น่วงเวลา 1 วินาที โดยให้เติมภาพข้างล่างให้สมบูรณ์และอัปโหลดโปรแกรมลงบอร์ดทดลอง</a:t>
            </a:r>
          </a:p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</a:t>
            </a:r>
          </a:p>
        </p:txBody>
      </p:sp>
      <p:sp>
        <p:nvSpPr>
          <p:cNvPr id="8" name="Text Box 803">
            <a:extLst>
              <a:ext uri="{FF2B5EF4-FFF2-40B4-BE49-F238E27FC236}">
                <a16:creationId xmlns:a16="http://schemas.microsoft.com/office/drawing/2014/main" id="{7E03B4A4-5915-40F7-AE87-3CA257D80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2670095"/>
            <a:ext cx="4667251" cy="4086305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include &lt;LiquidCrystal_I2C.h&gt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_U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gt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iquidCrystal_I2C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……, ……, 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……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define DHTPIN  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</a:t>
            </a:r>
            <a:endParaRPr lang="en-US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define DHTTYPE 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</a:t>
            </a:r>
            <a:endParaRPr lang="en-US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_Unifie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DHT22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{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backlig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	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 Box 804">
            <a:extLst>
              <a:ext uri="{FF2B5EF4-FFF2-40B4-BE49-F238E27FC236}">
                <a16:creationId xmlns:a16="http://schemas.microsoft.com/office/drawing/2014/main" id="{9207BF68-8459-4C1E-A92F-E3909B834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5241" y="2263695"/>
            <a:ext cx="5957059" cy="4505405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cd.cle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s_event_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ensor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ht.temper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).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Eve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sensor);</a:t>
            </a:r>
            <a:endParaRPr lang="en-US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.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getEve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&amp;sensor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"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setCursor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cd.pri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delay(3000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50189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ออกแบ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ashboar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ใช้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Widget Gaug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ค่าความชื้น 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per Chart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กราฟอุณหภูมิ โดยให้เติมภาพข้างล่างให้สมบูรณ์และอัปโหลดโปรแกรมลงบอร์ดทดลอง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F8F340A-868F-477F-BD77-2679C8E3872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031741" y="1947545"/>
            <a:ext cx="2350770" cy="483425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488C768-B978-40B9-97DE-217BE7621BAE}"/>
              </a:ext>
            </a:extLst>
          </p:cNvPr>
          <p:cNvSpPr/>
          <p:nvPr/>
        </p:nvSpPr>
        <p:spPr>
          <a:xfrm>
            <a:off x="6095241" y="2392362"/>
            <a:ext cx="2237105" cy="39446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370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</a:t>
            </a:r>
          </a:p>
        </p:txBody>
      </p:sp>
      <p:sp>
        <p:nvSpPr>
          <p:cNvPr id="8" name="Text Box 807">
            <a:extLst>
              <a:ext uri="{FF2B5EF4-FFF2-40B4-BE49-F238E27FC236}">
                <a16:creationId xmlns:a16="http://schemas.microsoft.com/office/drawing/2014/main" id="{31F72844-A325-4F86-8E74-E87288650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813" y="2062598"/>
            <a:ext cx="5316855" cy="4483100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lynkSimpleEsp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8266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&gt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_U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gt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onst char*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si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= "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"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onst char* password  = "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"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onst char* token = "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............."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define DHTPIN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.. </a:t>
            </a:r>
            <a:endParaRPr lang="en-US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#define DHTTYPE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22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_Unifie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DHT22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)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setup(){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lynk.begi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token,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si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password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3601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 </a:t>
            </a: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</a:t>
            </a:r>
            <a:endParaRPr lang="en-US" sz="2400" b="1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9" name="Text Box 807">
            <a:extLst>
              <a:ext uri="{FF2B5EF4-FFF2-40B4-BE49-F238E27FC236}">
                <a16:creationId xmlns:a16="http://schemas.microsoft.com/office/drawing/2014/main" id="{6F1DF7DF-43AD-49EE-8173-51877E7E9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7646" y="2420579"/>
            <a:ext cx="7235190" cy="3792538"/>
          </a:xfrm>
          <a:prstGeom prst="rect">
            <a:avLst/>
          </a:prstGeom>
          <a:solidFill>
            <a:sysClr val="window" lastClr="FFFFFF">
              <a:lumMod val="100000"/>
              <a:lumOff val="0"/>
            </a:sysClr>
          </a:solidFill>
          <a:ln w="28575">
            <a:solidFill>
              <a:srgbClr val="70AD47">
                <a:lumMod val="75000"/>
              </a:srgb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oid loop(){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lynk.run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nsors_event_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.temperatu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.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getEve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&amp;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lynk.virtualWrit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nsor.temperatur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1000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ht.humidit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.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getEven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&amp;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.......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lynk.virtualWrite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.....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nsor.relative_humidity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lay(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1000)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</a:p>
          <a:p>
            <a:pPr marL="0" marR="0" algn="thaiDi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5492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ฉลย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ออกแบบโปรแกรมรับค่าอุณหภูมิและความชื้น แสดงผ่านหน้าจอ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C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น่วงเวลา 1 วินาที โดยให้เติมภาพข้างล่างให้สมบูรณ์และอัปโหลดโปรแกรมลงบอร์ดทดลอง</a:t>
            </a:r>
          </a:p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A5815D-856F-4B0D-90EB-A80CF8C024A6}"/>
              </a:ext>
            </a:extLst>
          </p:cNvPr>
          <p:cNvPicPr/>
          <p:nvPr/>
        </p:nvPicPr>
        <p:blipFill rotWithShape="1">
          <a:blip r:embed="rId3"/>
          <a:srcRect l="-1" t="16131" r="50470" b="43684"/>
          <a:stretch/>
        </p:blipFill>
        <p:spPr>
          <a:xfrm>
            <a:off x="1106418" y="2753723"/>
            <a:ext cx="4989582" cy="38752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7FB2746-B0E3-44E7-8722-4228F6E0351F}"/>
              </a:ext>
            </a:extLst>
          </p:cNvPr>
          <p:cNvPicPr/>
          <p:nvPr/>
        </p:nvPicPr>
        <p:blipFill rotWithShape="1">
          <a:blip r:embed="rId3"/>
          <a:srcRect l="1" t="57048" r="55439" b="4536"/>
          <a:stretch/>
        </p:blipFill>
        <p:spPr>
          <a:xfrm>
            <a:off x="6449738" y="2753723"/>
            <a:ext cx="4635844" cy="3825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0856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ออกแบบ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ashboard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ใช้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Widget Gaug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ค่าความชื้น 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per Chart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สดงกราฟอุณหภูมิ โดยให้เติมภาพข้างล่างให้สมบูรณ์และอัปโหลดโปรแกรมลงบอร์ดทดลอง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8AE111C-8BE3-4B34-90EF-FD061F7E9FC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654800" y="1950002"/>
            <a:ext cx="2349500" cy="4831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76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emperature Sensor 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697222C-D104-4CBC-8E16-802CE86CA2E5}"/>
              </a:ext>
            </a:extLst>
          </p:cNvPr>
          <p:cNvSpPr/>
          <p:nvPr/>
        </p:nvSpPr>
        <p:spPr>
          <a:xfrm>
            <a:off x="1104900" y="1562785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การใช้ง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นื่องจากรูปแบบการสื่อสารหรือการรับส่งข้อมูลของ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จะเป็นแบบ 1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Wir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นการต่อใช้งานจะใช้สายสัญญาณเพียงเส้นเดียว ดังภาพ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A4F8BB3-86B8-42B5-ACE8-C8F12A40F8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75682"/>
              </p:ext>
            </p:extLst>
          </p:nvPr>
        </p:nvGraphicFramePr>
        <p:xfrm>
          <a:off x="3752119" y="2622635"/>
          <a:ext cx="4686244" cy="368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2956702" imgH="2324226" progId="Visio.Drawing.15">
                  <p:embed/>
                </p:oleObj>
              </mc:Choice>
              <mc:Fallback>
                <p:oleObj name="Visio" r:id="rId4" imgW="2956702" imgH="23242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119" y="2622635"/>
                        <a:ext cx="4686244" cy="3683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747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528D43-73C1-4A50-91DB-AA834E876788}"/>
              </a:ext>
            </a:extLst>
          </p:cNvPr>
          <p:cNvPicPr/>
          <p:nvPr/>
        </p:nvPicPr>
        <p:blipFill rotWithShape="1">
          <a:blip r:embed="rId3"/>
          <a:srcRect t="15855" b="39321"/>
          <a:stretch/>
        </p:blipFill>
        <p:spPr>
          <a:xfrm>
            <a:off x="2100570" y="2266090"/>
            <a:ext cx="799086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10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solidFill>
                  <a:schemeClr val="tx1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D3E75F0-0B81-4BCA-BA82-4267BFF97B0A}"/>
              </a:ext>
            </a:extLst>
          </p:cNvPr>
          <p:cNvSpPr/>
          <p:nvPr/>
        </p:nvSpPr>
        <p:spPr>
          <a:xfrm>
            <a:off x="1104900" y="1475873"/>
            <a:ext cx="9980682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</a:pP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(</a:t>
            </a:r>
            <a:r>
              <a:rPr lang="en-US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ding) </a:t>
            </a:r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่อ</a:t>
            </a:r>
            <a:endParaRPr lang="en-US" sz="2400" b="1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F763C77-B00E-40C3-8D42-DAF92141A17C}"/>
              </a:ext>
            </a:extLst>
          </p:cNvPr>
          <p:cNvPicPr/>
          <p:nvPr/>
        </p:nvPicPr>
        <p:blipFill rotWithShape="1">
          <a:blip r:embed="rId3"/>
          <a:srcRect t="62930" b="7518"/>
          <a:stretch/>
        </p:blipFill>
        <p:spPr>
          <a:xfrm>
            <a:off x="2100570" y="2634022"/>
            <a:ext cx="7990860" cy="226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466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4"/>
          <p:cNvSpPr txBox="1">
            <a:spLocks noGrp="1"/>
          </p:cNvSpPr>
          <p:nvPr>
            <p:ph type="ctrTitle" idx="4294967295"/>
          </p:nvPr>
        </p:nvSpPr>
        <p:spPr>
          <a:xfrm>
            <a:off x="1700200" y="4288875"/>
            <a:ext cx="8791600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>
              <a:spcBef>
                <a:spcPts val="0"/>
              </a:spcBef>
            </a:pPr>
            <a:r>
              <a:rPr lang="th-TH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หัวเรื่องที่ </a:t>
            </a:r>
            <a:r>
              <a:rPr lang="en-US" sz="8000" dirty="0">
                <a:solidFill>
                  <a:srgbClr val="FF98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0</a:t>
            </a:r>
            <a:endParaRPr sz="8000" dirty="0">
              <a:solidFill>
                <a:srgbClr val="FF98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412" name="Picture 4" descr="à¸à¸¥à¸à¸²à¸£à¸à¹à¸à¸«à¸²à¸£à¸¹à¸à¸ à¸²à¸à¸ªà¸³à¸«à¸£à¸±à¸ thankyou">
            <a:extLst>
              <a:ext uri="{FF2B5EF4-FFF2-40B4-BE49-F238E27FC236}">
                <a16:creationId xmlns:a16="http://schemas.microsoft.com/office/drawing/2014/main" id="{6E0D5263-66C2-4CA8-9953-620C4DE45B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94" b="21358"/>
          <a:stretch/>
        </p:blipFill>
        <p:spPr bwMode="auto">
          <a:xfrm>
            <a:off x="2243092" y="1848239"/>
            <a:ext cx="7705817" cy="22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342164"/>
            <a:ext cx="9980682" cy="830998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E86D106-E2FB-4A0D-91E9-60D0CE72991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12599" y="1634827"/>
            <a:ext cx="6766802" cy="3024088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F7FCC31-569A-48F4-9DB5-981798A84B6C}"/>
              </a:ext>
            </a:extLst>
          </p:cNvPr>
          <p:cNvSpPr/>
          <p:nvPr/>
        </p:nvSpPr>
        <p:spPr>
          <a:xfrm>
            <a:off x="876423" y="4889747"/>
            <a:ext cx="23580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ติดตั้ง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08F616-210A-47D2-A823-4B1D9640C994}"/>
              </a:ext>
            </a:extLst>
          </p:cNvPr>
          <p:cNvSpPr/>
          <p:nvPr/>
        </p:nvSpPr>
        <p:spPr>
          <a:xfrm>
            <a:off x="876423" y="5266760"/>
            <a:ext cx="6072827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7000"/>
              </a:lnSpc>
              <a:buSzPts val="1200"/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1. ดาวน์โหลด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Library : https://joo.gl/EITNZz6</a:t>
            </a:r>
          </a:p>
          <a:p>
            <a:pPr lvl="0">
              <a:lnSpc>
                <a:spcPct val="107000"/>
              </a:lnSpc>
              <a:buSzPts val="1200"/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. แตกไฟล์และนำโฟลเดอร์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dafruit_Sensor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ไปวางไว้ที่ไดร์ </a:t>
            </a:r>
          </a:p>
          <a:p>
            <a:pPr lvl="0">
              <a:lnSpc>
                <a:spcPct val="107000"/>
              </a:lnSpc>
              <a:buSzPts val="1200"/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:\Users\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คอมพิวเตอร์\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ocuments\Arduino\libraries</a:t>
            </a:r>
          </a:p>
        </p:txBody>
      </p:sp>
    </p:spTree>
    <p:extLst>
      <p:ext uri="{BB962C8B-B14F-4D97-AF65-F5344CB8AC3E}">
        <p14:creationId xmlns:p14="http://schemas.microsoft.com/office/powerpoint/2010/main" val="1768818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342164"/>
            <a:ext cx="9980682" cy="830998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และใช้งานไลบรารี่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9" name="Text Box 722">
            <a:extLst>
              <a:ext uri="{FF2B5EF4-FFF2-40B4-BE49-F238E27FC236}">
                <a16:creationId xmlns:a16="http://schemas.microsoft.com/office/drawing/2014/main" id="{6F6ACF08-F71C-4163-8C9E-1D2CE9600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1457007"/>
            <a:ext cx="9277350" cy="531685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คำสั่งการทำงานเบื้องต้น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2400" dirty="0">
                <a:solidFill>
                  <a:srgbClr val="385623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#include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&lt;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_U.h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&gt;		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เปิดใช้งานไลบราลี 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_Unified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ขา </a:t>
            </a:r>
            <a:r>
              <a:rPr lang="en-US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PIO 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ต่อสายสัญญาณ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, 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ุ่นเซ็นเซอร์ </a:t>
            </a:r>
            <a:r>
              <a:rPr lang="en-US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11,DHT21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</a:t>
            </a:r>
            <a:r>
              <a:rPr lang="en-US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22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;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th-TH" sz="24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	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.</a:t>
            </a:r>
            <a:r>
              <a:rPr lang="en-US" sz="2400" dirty="0" err="1">
                <a:solidFill>
                  <a:srgbClr val="EE7612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begin</a:t>
            </a:r>
            <a:r>
              <a:rPr lang="th-TH" sz="24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()</a:t>
            </a:r>
            <a:r>
              <a:rPr lang="en-US" sz="24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;			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ิดใช้งานการรับค่า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	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nsors_event_t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้งชื่อไว้เรียกใช้งานคำสั่ง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;	//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้งชื่อไว้เรียกชุดคำสั่ง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่วนของอุณหภูมิ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.temperature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).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etEvent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&amp;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;	//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ชื่อไปทำงานในการอ่านค่าอุณหภูมิ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่วนของความชื้น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.humidity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).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etEvent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&amp;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;		//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ชื่อไปทำงานในการอ่านค่าความชื้น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	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แสดงผล</a:t>
            </a:r>
            <a:endParaRPr lang="en-US" sz="2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  <a:r>
              <a:rPr lang="en-US" sz="2400" dirty="0" err="1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</a:t>
            </a:r>
            <a:r>
              <a:rPr lang="en-US" sz="2400" dirty="0" err="1">
                <a:solidFill>
                  <a:srgbClr val="ED7D3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rintln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temperature);	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แสดงค่าอุณหภูมิที่ 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	</a:t>
            </a:r>
            <a:r>
              <a:rPr lang="en-US" sz="2400" dirty="0" err="1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</a:t>
            </a:r>
            <a:r>
              <a:rPr lang="en-US" sz="2400" dirty="0" err="1">
                <a:solidFill>
                  <a:srgbClr val="ED7D31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rintln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th-TH" sz="2400" dirty="0">
                <a:solidFill>
                  <a:srgbClr val="FF0000"/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ื่อ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</a:t>
            </a:r>
            <a:r>
              <a:rPr lang="en-US" sz="2400" dirty="0" err="1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lative_humidity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;	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/แสดงค่าความชื้นที่ 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</a:p>
        </p:txBody>
      </p:sp>
    </p:spTree>
    <p:extLst>
      <p:ext uri="{BB962C8B-B14F-4D97-AF65-F5344CB8AC3E}">
        <p14:creationId xmlns:p14="http://schemas.microsoft.com/office/powerpoint/2010/main" val="381491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 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F052AD-26EE-421C-852B-EAF030B98DE8}"/>
              </a:ext>
            </a:extLst>
          </p:cNvPr>
          <p:cNvSpPr/>
          <p:nvPr/>
        </p:nvSpPr>
        <p:spPr>
          <a:xfrm>
            <a:off x="1104900" y="1376580"/>
            <a:ext cx="99806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ตัวอย่างที่ 1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ให้เขียนโปรแกรมรับค่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ติดตั้งอยู่บนบอร์ดทดลอง เพื่อทำการอ่านค่าที่สามารถรับได้จาก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HT22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แสดง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AB27FF-BC6C-4FEA-914C-5D6921B4D893}"/>
              </a:ext>
            </a:extLst>
          </p:cNvPr>
          <p:cNvSpPr/>
          <p:nvPr/>
        </p:nvSpPr>
        <p:spPr>
          <a:xfrm>
            <a:off x="1104900" y="2299146"/>
            <a:ext cx="39276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ต่อสายใช้งานบนชุดบอร์ดทดลอง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A92778-BBF7-49D2-87D9-3FBBC6040FF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810" y="2760811"/>
            <a:ext cx="5922861" cy="40773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253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ขียนโปรแกรมรับค่า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HT22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FFC5EFA-C2CC-4831-A144-684B958426DD}"/>
              </a:ext>
            </a:extLst>
          </p:cNvPr>
          <p:cNvSpPr/>
          <p:nvPr/>
        </p:nvSpPr>
        <p:spPr>
          <a:xfrm>
            <a:off x="1104900" y="1351180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วัดค่าอุณหภูมิแสดงผลผ่าน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erial Monitor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Text Box 724">
            <a:extLst>
              <a:ext uri="{FF2B5EF4-FFF2-40B4-BE49-F238E27FC236}">
                <a16:creationId xmlns:a16="http://schemas.microsoft.com/office/drawing/2014/main" id="{905BC689-F28A-4A12-A8BD-95FB1482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5458" y="1990864"/>
            <a:ext cx="5886541" cy="3858394"/>
          </a:xfrm>
          <a:prstGeom prst="rect">
            <a:avLst/>
          </a:prstGeom>
          <a:solidFill>
            <a:schemeClr val="lt1">
              <a:lumMod val="100000"/>
              <a:lumOff val="0"/>
            </a:schemeClr>
          </a:solidFill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rot="0" vert="horz" wrap="none" lIns="91440" tIns="45720" rIns="91440" bIns="45720" anchor="t" anchorCtr="0" upright="1">
            <a:noAutofit/>
          </a:bodyPr>
          <a:lstStyle/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include &lt;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.h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&gt;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PIN	12</a:t>
            </a:r>
            <a:r>
              <a:rPr lang="en-US" sz="1600" dirty="0"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#define DHTTYPE	DHT22	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_Unified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	</a:t>
            </a:r>
            <a:r>
              <a:rPr lang="en-US" sz="16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dht</a:t>
            </a:r>
            <a:r>
              <a:rPr lang="en-US" sz="16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rdia New" panose="020B0304020202020204" pitchFamily="34" charset="-34"/>
              </a:rPr>
              <a:t>(12,DHT22);</a:t>
            </a:r>
            <a:endParaRPr lang="th-TH" sz="16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</a:t>
            </a:r>
            <a:r>
              <a:rPr lang="th-TH" sz="1600" dirty="0">
                <a:latin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th-TH" sz="1600" dirty="0">
                <a:latin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th-TH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9600</a:t>
            </a:r>
            <a:r>
              <a:rPr lang="th-TH" sz="1600" dirty="0">
                <a:latin typeface="Courier New" panose="02070309020205020404" pitchFamily="49" charset="0"/>
              </a:rPr>
              <a:t>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th-TH" sz="1600" dirty="0">
                <a:latin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ht.beg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</a:t>
            </a:r>
            <a:r>
              <a:rPr lang="th-TH" sz="1600" dirty="0">
                <a:latin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th-TH" sz="1600" dirty="0">
                <a:latin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s_event_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ensor;	</a:t>
            </a:r>
          </a:p>
          <a:p>
            <a:r>
              <a:rPr lang="th-TH" sz="1600" dirty="0">
                <a:latin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ht.temper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).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Eve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&amp;sensor);	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.temper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th-TH" sz="1600" dirty="0">
                <a:latin typeface="Courier New" panose="02070309020205020404" pitchFamily="49" charset="0"/>
              </a:rPr>
              <a:t>	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lay(1000)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algn="thaiDi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6701619-75DC-4EF1-A0D0-FADFF13D9813}"/>
              </a:ext>
            </a:extLst>
          </p:cNvPr>
          <p:cNvSpPr/>
          <p:nvPr/>
        </p:nvSpPr>
        <p:spPr>
          <a:xfrm>
            <a:off x="7387771" y="1990863"/>
            <a:ext cx="40506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ขียนโปรแกรมคอมไพล์ลงบอร์ดและดูผลลัพธ์ผ่านจอ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Serial Monitor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03B786E-7A87-4860-A1FA-0D387E2D703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496038" y="2821860"/>
            <a:ext cx="4050665" cy="324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359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ชื่อเรื่อง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</p:spPr>
        <p:txBody>
          <a:bodyPr rtlCol="0">
            <a:normAutofit/>
          </a:bodyPr>
          <a:lstStyle/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จอ </a:t>
            </a:r>
            <a:r>
              <a:rPr lang="en-US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CD 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บ </a:t>
            </a:r>
            <a:r>
              <a:rPr lang="en-US" sz="4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odeMCU</a:t>
            </a:r>
            <a:endParaRPr lang="th-TH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70C278E-261C-41AC-83A6-A400DF365752}"/>
                  </a:ext>
                </a:extLst>
              </p:cNvPr>
              <p:cNvSpPr/>
              <p:nvPr/>
            </p:nvSpPr>
            <p:spPr>
              <a:xfrm>
                <a:off x="1104900" y="1421336"/>
                <a:ext cx="9980682" cy="12081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	การใช้งานจอ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LCD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นั้น เนื่องจากมีการใช้งานการสื่อสารที่เรียกว่า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cs typeface="TH SarabunPSK" panose="020B0500040200020003" pitchFamily="34" charset="-34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I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2400"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rPr>
                      <m:t>C</m:t>
                    </m:r>
                  </m:oMath>
                </a14:m>
                <a:r>
                  <a:rPr lang="en-US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Bus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ซึ่งสำหรับจอ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LCD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มีการพัฒนาโมดูล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cs typeface="TH SarabunPSK" panose="020B0500040200020003" pitchFamily="34" charset="-34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I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2400">
                            <a:latin typeface="TH SarabunPSK" panose="020B0500040200020003" pitchFamily="34" charset="-34"/>
                            <a:ea typeface="Calibri" panose="020F0502020204030204" pitchFamily="34" charset="0"/>
                            <a:cs typeface="TH SarabunPSK" panose="020B0500040200020003" pitchFamily="34" charset="-34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2400"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rPr>
                      <m:t>C</m:t>
                    </m:r>
                  </m:oMath>
                </a14:m>
                <a:r>
                  <a:rPr lang="en-US" sz="2400" dirty="0">
                    <a:latin typeface="TH SarabunPSK" panose="020B0500040200020003" pitchFamily="34" charset="-34"/>
                    <a:ea typeface="Times New Roman" panose="02020603050405020304" pitchFamily="18" charset="0"/>
                    <a:cs typeface="TH SarabunPSK" panose="020B0500040200020003" pitchFamily="34" charset="-34"/>
                  </a:rPr>
                  <a:t>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Bus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 แบบสำเร็จเข้ามาช่วยเป็นตัวกลางในการสื่อสารกับไมโครคอนโทรลเลอร์ ทำให้ลดการใช้ขาของไมโครคอนโทรลเลอร์เหลือเพียง 2 ขาเท่านั้น  คือ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SCL </a:t>
                </a:r>
                <a:r>
                  <a:rPr lang="th-TH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และ </a:t>
                </a:r>
                <a:r>
                  <a:rPr lang="en-US" sz="2400" dirty="0">
                    <a:latin typeface="TH SarabunPSK" panose="020B0500040200020003" pitchFamily="34" charset="-34"/>
                    <a:ea typeface="Calibri" panose="020F0502020204030204" pitchFamily="34" charset="0"/>
                    <a:cs typeface="TH SarabunPSK" panose="020B0500040200020003" pitchFamily="34" charset="-34"/>
                  </a:rPr>
                  <a:t>SDA </a:t>
                </a:r>
                <a:endParaRPr lang="en-US" sz="2400" dirty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70C278E-261C-41AC-83A6-A400DF3657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900" y="1421336"/>
                <a:ext cx="9980682" cy="1208151"/>
              </a:xfrm>
              <a:prstGeom prst="rect">
                <a:avLst/>
              </a:prstGeom>
              <a:blipFill>
                <a:blip r:embed="rId3"/>
                <a:stretch>
                  <a:fillRect l="-916" t="-2020" r="-916"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4987697F-127B-4DEB-A17A-5447108E7C0F}"/>
              </a:ext>
            </a:extLst>
          </p:cNvPr>
          <p:cNvSpPr/>
          <p:nvPr/>
        </p:nvSpPr>
        <p:spPr>
          <a:xfrm>
            <a:off x="1104900" y="2629487"/>
            <a:ext cx="99806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ชา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CL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ละ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DA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ของ 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NodeMCU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ESP8266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5C35DE2-23CA-4649-AF49-5E95AEDC861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005253" y="3193816"/>
            <a:ext cx="6179976" cy="3462048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4BE115E6-FE0E-4B8F-9DC8-47ECA69E114A}"/>
              </a:ext>
            </a:extLst>
          </p:cNvPr>
          <p:cNvSpPr/>
          <p:nvPr/>
        </p:nvSpPr>
        <p:spPr>
          <a:xfrm>
            <a:off x="6624319" y="3703335"/>
            <a:ext cx="2579959" cy="4495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6C30CC4-9728-45B9-87ED-03DC9216069D}"/>
              </a:ext>
            </a:extLst>
          </p:cNvPr>
          <p:cNvSpPr/>
          <p:nvPr/>
        </p:nvSpPr>
        <p:spPr>
          <a:xfrm>
            <a:off x="1104900" y="2599963"/>
            <a:ext cx="24574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่อใช้งานบนชุดบอร์ด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AB1D36A-67D9-4ED2-BBE9-3A0C38B40B65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9450" y="3166411"/>
            <a:ext cx="5362600" cy="36884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13969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15" grpId="0" animBg="1"/>
      <p:bldP spid="15" grpId="1" animBg="1"/>
      <p:bldP spid="16" grpId="0"/>
    </p:bldLst>
  </p:timing>
</p:sld>
</file>

<file path=ppt/theme/theme1.xml><?xml version="1.0" encoding="utf-8"?>
<a:theme xmlns:a="http://schemas.openxmlformats.org/drawingml/2006/main" name="บทความเชิงวิชาการ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ธีมของ Offic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2DDC6030-8312-4894-9236-1E15DA4F39C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400D5F3-AA73-4EC6-BCD9-0DC3E330E5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DBAFF00-647E-4627-9B6C-A5CDC1F32200}">
  <ds:schemaRefs>
    <ds:schemaRef ds:uri="http://purl.org/dc/elements/1.1/"/>
    <ds:schemaRef ds:uri="http://www.w3.org/XML/1998/namespace"/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40262f94-9f35-4ac3-9a90-690165a166b7"/>
    <ds:schemaRef ds:uri="a4f35948-e619-41b3-aa29-22878b09cfd2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027</TotalTime>
  <Words>1248</Words>
  <Application>Microsoft Office PowerPoint</Application>
  <PresentationFormat>Widescreen</PresentationFormat>
  <Paragraphs>342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ambria Math</vt:lpstr>
      <vt:lpstr>Courier New</vt:lpstr>
      <vt:lpstr>Euphemia</vt:lpstr>
      <vt:lpstr>Leelawadee</vt:lpstr>
      <vt:lpstr>TH SarabunPSK</vt:lpstr>
      <vt:lpstr>Wingdings</vt:lpstr>
      <vt:lpstr>บทความเชิงวิชาการ 16x9</vt:lpstr>
      <vt:lpstr>Visio</vt:lpstr>
      <vt:lpstr>หัวข้อที่ 10</vt:lpstr>
      <vt:lpstr>DHT22 คืออะไร</vt:lpstr>
      <vt:lpstr>DHT22 บนชุดบอร์ดทดลอง</vt:lpstr>
      <vt:lpstr>การต่อใช้งาน Temperature Sensor </vt:lpstr>
      <vt:lpstr>การติดตั้งและใช้งานไลบรารี่ DHT22</vt:lpstr>
      <vt:lpstr>การติดตั้งและใช้งานไลบรารี่ DHT22 (ต่อ)</vt:lpstr>
      <vt:lpstr>เขียนโปรแกรมรับค่า DHT22 </vt:lpstr>
      <vt:lpstr>เขียนโปรแกรมรับค่า DHT22 (ต่อ) </vt:lpstr>
      <vt:lpstr>การต่อใช้งานจอ LCD ร่วมกับ NodeMCU</vt:lpstr>
      <vt:lpstr>จอ Liquid Crystal Display (LCD) คืออะไร</vt:lpstr>
      <vt:lpstr>จอ Liquid Crystal Display (LCD) บนชุดบอร์ดทดลอง</vt:lpstr>
      <vt:lpstr>การติดตั้งและใช้งานไลบรารี่ Liquid Crystal Display (LCD) I2C</vt:lpstr>
      <vt:lpstr>การติดตั้งและใช้งานไลบรารี่ Liquid Crystal Display (LCD) I2C (ต่อ)</vt:lpstr>
      <vt:lpstr>ดาวน์โหลดโปรแกรมค้นหา Address I2C</vt:lpstr>
      <vt:lpstr>ดาวน์โหลดโปรแกรมค้นหา Address I2C (ต่อ)</vt:lpstr>
      <vt:lpstr>ดาวน์โหลดโปรแกรมค้นหา Address I2C (ต่อ)</vt:lpstr>
      <vt:lpstr>ดาวน์โหลดโปรแกรมค้นหา Address I2C (ต่อ)</vt:lpstr>
      <vt:lpstr>ดาวน์โหลดโปรแกรมค้นหา Address I2C (ต่อ)</vt:lpstr>
      <vt:lpstr>เขียนโปรแกรมเพื่อควบคุมการแสดงผลของจอ LCD </vt:lpstr>
      <vt:lpstr>เขียนโปรแกรมเพื่อควบคุมการแสดงผลของจอ LCD (ต่อ)</vt:lpstr>
      <vt:lpstr>เขียนโปรแกรมเพื่อควบคุมการแสดงผลของจอ LCD </vt:lpstr>
      <vt:lpstr>เขียนโปรแกรมเพื่อควบคุมการแสดงผลของจอ LCD (ต่อ)</vt:lpstr>
      <vt:lpstr>เขียนโปรแกรมเพื่อควบคุมการแสดงผลของจอ LCD (ต่อ)</vt:lpstr>
      <vt:lpstr>การส่งค่าอุณหภูมิไปยัง Widget Gauge</vt:lpstr>
      <vt:lpstr>ตั้งค่า Widget Gauge</vt:lpstr>
      <vt:lpstr>ตั้งค่า Widget Gauge (ต่อ)</vt:lpstr>
      <vt:lpstr>ตั้งค่า Widget Gauge (ต่อ)</vt:lpstr>
      <vt:lpstr>ตั้งค่า Widget Gauge (ต่อ)</vt:lpstr>
      <vt:lpstr>ตั้งค่า Widget Gauge (ต่อ)</vt:lpstr>
      <vt:lpstr>เขียนโปรแกรมแสดงค่าอุณหภูมิผ่าน Widget Gauge</vt:lpstr>
      <vt:lpstr>เขียนโปรแกรมแสดงค่าอุณหภูมิผ่าน Widget Gauge (ต่อ)</vt:lpstr>
      <vt:lpstr>เขียนโปรแกรมแสดงค่าอุณหภูมิผ่าน Widget Gauge (ต่อ)</vt:lpstr>
      <vt:lpstr>สรุป</vt:lpstr>
      <vt:lpstr>กิจกรรม</vt:lpstr>
      <vt:lpstr>กิจกรรม</vt:lpstr>
      <vt:lpstr>กิจกรรม</vt:lpstr>
      <vt:lpstr>กิจกรรม</vt:lpstr>
      <vt:lpstr>เฉลยกิจกรรม</vt:lpstr>
      <vt:lpstr>กิจกรรม</vt:lpstr>
      <vt:lpstr>กิจกรรม</vt:lpstr>
      <vt:lpstr>กิจกรรม</vt:lpstr>
      <vt:lpstr>จบหัวเรื่องที่ 10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การฝึกอบรมหัวข้อที่ 1</dc:title>
  <dc:creator>กฤษณุชา อ่วมสน</dc:creator>
  <cp:lastModifiedBy>กฤษณุชา อ่วมสน</cp:lastModifiedBy>
  <cp:revision>217</cp:revision>
  <dcterms:created xsi:type="dcterms:W3CDTF">2019-03-10T04:23:21Z</dcterms:created>
  <dcterms:modified xsi:type="dcterms:W3CDTF">2019-03-15T05:33:46Z</dcterms:modified>
</cp:coreProperties>
</file>